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стерство образования и нау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Кыргызск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спублики</w:t>
      </w: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ыргыз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государственный технический университет</w:t>
      </w: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им.И.Раззакова</w:t>
      </w:r>
      <w:proofErr w:type="spellEnd"/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культет информационных технологий </w:t>
      </w: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Программное обеспечение компьютерных систем»</w:t>
      </w: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авление:710400 «Программная инженерия»</w:t>
      </w: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jc w:val="center"/>
        <w:rPr>
          <w:rFonts w:ascii="Times New Roman" w:hAnsi="Times New Roman" w:cs="Times New Roman"/>
          <w:sz w:val="144"/>
          <w:szCs w:val="144"/>
        </w:rPr>
      </w:pPr>
      <w:r>
        <w:rPr>
          <w:rFonts w:ascii="Times New Roman" w:hAnsi="Times New Roman" w:cs="Times New Roman"/>
          <w:sz w:val="144"/>
          <w:szCs w:val="144"/>
        </w:rPr>
        <w:t>ОТЧЕТ</w:t>
      </w:r>
    </w:p>
    <w:p w:rsidR="00B87128" w:rsidRDefault="00B87128" w:rsidP="00B87128">
      <w:pPr>
        <w:jc w:val="center"/>
        <w:rPr>
          <w:rFonts w:ascii="Times New Roman" w:hAnsi="Times New Roman" w:cs="Times New Roman"/>
          <w:sz w:val="144"/>
          <w:szCs w:val="144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Функционально-ориентированное проектирование»</w:t>
      </w: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:rsidR="00B87128" w:rsidRPr="00F21332" w:rsidRDefault="00F21332" w:rsidP="00F21332">
      <w:pPr>
        <w:pStyle w:val="1"/>
        <w:spacing w:before="0"/>
        <w:jc w:val="center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ма: </w:t>
      </w:r>
      <w:r w:rsidR="00B87128">
        <w:rPr>
          <w:rFonts w:ascii="Times New Roman" w:hAnsi="Times New Roman" w:cs="Times New Roman"/>
          <w:sz w:val="28"/>
          <w:szCs w:val="28"/>
        </w:rPr>
        <w:t>«</w:t>
      </w:r>
      <w:r w:rsidRPr="00F21332">
        <w:rPr>
          <w:rFonts w:ascii="Times New Roman" w:hAnsi="Times New Roman" w:cs="Times New Roman"/>
          <w:b w:val="0"/>
          <w:sz w:val="28"/>
          <w:szCs w:val="28"/>
        </w:rPr>
        <w:t>Указатели. Передача параметров в функцию по ссылке</w:t>
      </w:r>
      <w:r w:rsidR="00B87128">
        <w:rPr>
          <w:rFonts w:ascii="Times New Roman" w:hAnsi="Times New Roman" w:cs="Times New Roman"/>
          <w:sz w:val="28"/>
          <w:szCs w:val="28"/>
        </w:rPr>
        <w:t>»</w:t>
      </w: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B87128" w:rsidRDefault="00B87128" w:rsidP="00B87128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а: студентка группы</w:t>
      </w:r>
    </w:p>
    <w:p w:rsidR="00B87128" w:rsidRDefault="00B87128" w:rsidP="00B87128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И(б)-5-19 </w:t>
      </w:r>
      <w:proofErr w:type="spellStart"/>
      <w:r>
        <w:rPr>
          <w:rFonts w:ascii="Times New Roman" w:hAnsi="Times New Roman" w:cs="Times New Roman"/>
          <w:sz w:val="28"/>
          <w:szCs w:val="28"/>
        </w:rPr>
        <w:t>Ажиходжое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Каныкей</w:t>
      </w:r>
      <w:proofErr w:type="spellEnd"/>
    </w:p>
    <w:p w:rsidR="00B87128" w:rsidRDefault="00B87128" w:rsidP="00B87128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доцент </w:t>
      </w:r>
      <w:proofErr w:type="spellStart"/>
      <w:r>
        <w:rPr>
          <w:rFonts w:ascii="Times New Roman" w:hAnsi="Times New Roman" w:cs="Times New Roman"/>
          <w:sz w:val="28"/>
          <w:szCs w:val="28"/>
        </w:rPr>
        <w:t>Искак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.Т</w:t>
      </w:r>
    </w:p>
    <w:p w:rsidR="00B87128" w:rsidRDefault="00B87128" w:rsidP="00B87128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B87128" w:rsidRDefault="00B87128" w:rsidP="00B871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ишкек – 2020</w:t>
      </w:r>
    </w:p>
    <w:p w:rsidR="00250018" w:rsidRDefault="00B87128" w:rsidP="00250018">
      <w:pPr>
        <w:numPr>
          <w:ilvl w:val="0"/>
          <w:numId w:val="1"/>
        </w:numPr>
        <w:spacing w:after="0" w:line="240" w:lineRule="auto"/>
        <w:ind w:left="0" w:firstLine="900"/>
        <w:jc w:val="both"/>
        <w:rPr>
          <w:rFonts w:ascii="Times New Roman" w:hAnsi="Times New Roman" w:cs="Times New Roman"/>
          <w:sz w:val="28"/>
          <w:szCs w:val="28"/>
        </w:rPr>
      </w:pPr>
      <w:r w:rsidRPr="00B87128">
        <w:rPr>
          <w:rFonts w:ascii="Times New Roman" w:hAnsi="Times New Roman" w:cs="Times New Roman"/>
          <w:sz w:val="28"/>
          <w:szCs w:val="28"/>
        </w:rPr>
        <w:lastRenderedPageBreak/>
        <w:t xml:space="preserve">Даны два катета прямоугольного треугольника. Написать функцию, определяющую гипотенузу и площадь треугольника. Функция не должна возвращать значение. Результат передается в главную программу </w:t>
      </w:r>
      <w:r w:rsidRPr="00B87128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B87128">
        <w:rPr>
          <w:rFonts w:ascii="Times New Roman" w:hAnsi="Times New Roman" w:cs="Times New Roman"/>
          <w:sz w:val="28"/>
          <w:szCs w:val="28"/>
        </w:rPr>
        <w:t xml:space="preserve"> через список параметров. Функция должна иметь 4 параметра: 1-й катет, 2-й катет, гипотенузу, площадь. Реализовать передачу двух </w:t>
      </w:r>
      <w:proofErr w:type="gramStart"/>
      <w:r w:rsidRPr="00B87128">
        <w:rPr>
          <w:rFonts w:ascii="Times New Roman" w:hAnsi="Times New Roman" w:cs="Times New Roman"/>
          <w:sz w:val="28"/>
          <w:szCs w:val="28"/>
        </w:rPr>
        <w:t>последних  параметров</w:t>
      </w:r>
      <w:proofErr w:type="gramEnd"/>
      <w:r w:rsidRPr="00B87128">
        <w:rPr>
          <w:rFonts w:ascii="Times New Roman" w:hAnsi="Times New Roman" w:cs="Times New Roman"/>
          <w:sz w:val="28"/>
          <w:szCs w:val="28"/>
        </w:rPr>
        <w:t xml:space="preserve"> по ссылке и по указателю.</w:t>
      </w:r>
    </w:p>
    <w:p w:rsidR="007525B7" w:rsidRPr="00250018" w:rsidRDefault="007525B7" w:rsidP="007525B7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250018" w:rsidRPr="003A75A6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3A75A6" w:rsidRDefault="003A75A6" w:rsidP="003A75A6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7525B7" w:rsidRDefault="007525B7" w:rsidP="003A75A6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7525B7" w:rsidRPr="00250018" w:rsidRDefault="007525B7" w:rsidP="003A75A6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0018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7155" w:dyaOrig="8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70.75pt;height:456pt" o:ole="">
            <v:imagedata r:id="rId5" o:title=""/>
          </v:shape>
          <o:OLEObject Type="Embed" ProgID="Visio.Drawing.15" ShapeID="_x0000_i1030" DrawAspect="Content" ObjectID="_1645826083" r:id="rId6"/>
        </w:object>
      </w:r>
    </w:p>
    <w:p w:rsidR="007525B7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7525B7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7525B7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7525B7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7525B7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7525B7" w:rsidRPr="00250018" w:rsidRDefault="007525B7" w:rsidP="007525B7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0018" w:rsidRDefault="00250018" w:rsidP="00250018">
      <w:pPr>
        <w:numPr>
          <w:ilvl w:val="0"/>
          <w:numId w:val="3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Код программы</w:t>
      </w:r>
    </w:p>
    <w:p w:rsidR="007525B7" w:rsidRDefault="007525B7" w:rsidP="007525B7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1(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2(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*)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525B7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, c, S, t, k;</w:t>
      </w:r>
    </w:p>
    <w:p w:rsid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атет а=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a;</w:t>
      </w:r>
    </w:p>
    <w:p w:rsid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атет b=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b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result1(</w:t>
      </w:r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a, b, c, S)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result2(</w:t>
      </w:r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a, b, &amp;t, &amp;k)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Гипотенуза</w:t>
      </w:r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="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c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лощадь</w:t>
      </w:r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="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S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Гипотенуза</w:t>
      </w:r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(2)="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t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лощадь</w:t>
      </w:r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(2)="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k </w:t>
      </w:r>
      <w:r w:rsidRPr="007525B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7525B7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1(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k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sqrt</w:t>
      </w:r>
      <w:proofErr w:type="spell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k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) / 2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2(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525B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k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sqrt</w:t>
      </w:r>
      <w:proofErr w:type="spellEnd"/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k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r w:rsidRPr="007525B7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7525B7">
        <w:rPr>
          <w:rFonts w:ascii="Consolas" w:hAnsi="Consolas" w:cs="Consolas"/>
          <w:color w:val="000000"/>
          <w:sz w:val="19"/>
          <w:szCs w:val="19"/>
          <w:lang w:val="en-US"/>
        </w:rPr>
        <w:t>) / 2;</w:t>
      </w:r>
    </w:p>
    <w:p w:rsidR="007525B7" w:rsidRP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525B7" w:rsidRDefault="007525B7" w:rsidP="007525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50018" w:rsidRDefault="00250018" w:rsidP="00250018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B87128" w:rsidRPr="00250018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250018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4CB79AD" wp14:editId="4EC74A92">
            <wp:extent cx="5940425" cy="98869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88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5B7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7525B7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13032DA" wp14:editId="15B5E107">
            <wp:extent cx="5940425" cy="10160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018" w:rsidRDefault="00250018" w:rsidP="0025001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3A75A6" w:rsidRDefault="003A75A6" w:rsidP="0025001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3A75A6" w:rsidRDefault="003A75A6" w:rsidP="0025001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7525B7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7525B7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7525B7" w:rsidRDefault="007525B7" w:rsidP="0025001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3A75A6" w:rsidRPr="00250018" w:rsidRDefault="003A75A6" w:rsidP="00852D9E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D44A9E" w:rsidRDefault="00B87128" w:rsidP="00D44A9E">
      <w:pPr>
        <w:numPr>
          <w:ilvl w:val="0"/>
          <w:numId w:val="1"/>
        </w:numPr>
        <w:spacing w:after="0" w:line="240" w:lineRule="auto"/>
        <w:ind w:left="0" w:firstLine="900"/>
        <w:jc w:val="both"/>
        <w:rPr>
          <w:rFonts w:ascii="Times New Roman" w:hAnsi="Times New Roman" w:cs="Times New Roman"/>
          <w:sz w:val="28"/>
          <w:szCs w:val="28"/>
        </w:rPr>
      </w:pPr>
      <w:r w:rsidRPr="00B87128">
        <w:rPr>
          <w:rFonts w:ascii="Times New Roman" w:hAnsi="Times New Roman" w:cs="Times New Roman"/>
          <w:sz w:val="28"/>
          <w:szCs w:val="28"/>
        </w:rPr>
        <w:lastRenderedPageBreak/>
        <w:t xml:space="preserve">Даны радиус основания и высота цилиндра. Написать функцию, вычисляющую площадь основания и объем цилиндра. Результат в главную программу передается через список параметров по указателю или по ссылке. </w:t>
      </w:r>
    </w:p>
    <w:p w:rsidR="00D44A9E" w:rsidRPr="00D44A9E" w:rsidRDefault="00D44A9E" w:rsidP="00D44A9E">
      <w:pPr>
        <w:spacing w:after="0" w:line="24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250018" w:rsidRPr="00852D9E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852D9E" w:rsidRPr="00250018" w:rsidRDefault="00252F4B" w:rsidP="00852D9E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6555" w:dyaOrig="4906">
          <v:shape id="_x0000_i1035" type="#_x0000_t75" style="width:340.95pt;height:266.5pt" o:ole="">
            <v:imagedata r:id="rId9" o:title=""/>
          </v:shape>
          <o:OLEObject Type="Embed" ProgID="Visio.Drawing.15" ShapeID="_x0000_i1035" DrawAspect="Content" ObjectID="_1645826084" r:id="rId10"/>
        </w:object>
      </w:r>
    </w:p>
    <w:p w:rsidR="00250018" w:rsidRDefault="00250018" w:rsidP="00250018">
      <w:pPr>
        <w:numPr>
          <w:ilvl w:val="0"/>
          <w:numId w:val="3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852D9E" w:rsidRDefault="00852D9E" w:rsidP="00852D9E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2D9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52D9E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852D9E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852D9E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52D9E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52D9E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r, h, s, v;</w:t>
      </w:r>
    </w:p>
    <w:p w:rsid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радиус основания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r;</w:t>
      </w:r>
    </w:p>
    <w:p w:rsid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высоту цилиндра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h;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result(</w:t>
      </w:r>
      <w:proofErr w:type="gram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r, h, s, v);</w:t>
      </w:r>
    </w:p>
    <w:p w:rsid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Площадь основания равна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s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квадратнх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ед.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Объем цилиндра равен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v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кубических ед.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52D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852D9E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(</w:t>
      </w:r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852D9E">
        <w:rPr>
          <w:rFonts w:ascii="Consolas" w:hAnsi="Consolas" w:cs="Consolas"/>
          <w:color w:val="808080"/>
          <w:sz w:val="19"/>
          <w:szCs w:val="19"/>
          <w:lang w:val="en-US"/>
        </w:rPr>
        <w:t>r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852D9E">
        <w:rPr>
          <w:rFonts w:ascii="Consolas" w:hAnsi="Consolas" w:cs="Consolas"/>
          <w:color w:val="808080"/>
          <w:sz w:val="19"/>
          <w:szCs w:val="19"/>
          <w:lang w:val="en-US"/>
        </w:rPr>
        <w:t>h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852D9E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852D9E">
        <w:rPr>
          <w:rFonts w:ascii="Consolas" w:hAnsi="Consolas" w:cs="Consolas"/>
          <w:color w:val="808080"/>
          <w:sz w:val="19"/>
          <w:szCs w:val="19"/>
          <w:lang w:val="en-US"/>
        </w:rPr>
        <w:t>d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52D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pi = 3.14;</w:t>
      </w:r>
    </w:p>
    <w:p w:rsidR="00852D9E" w:rsidRP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52D9E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pi * </w:t>
      </w:r>
      <w:r w:rsidRPr="00852D9E">
        <w:rPr>
          <w:rFonts w:ascii="Consolas" w:hAnsi="Consolas" w:cs="Consolas"/>
          <w:color w:val="808080"/>
          <w:sz w:val="19"/>
          <w:szCs w:val="19"/>
          <w:lang w:val="en-US"/>
        </w:rPr>
        <w:t>r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r w:rsidRPr="00852D9E">
        <w:rPr>
          <w:rFonts w:ascii="Consolas" w:hAnsi="Consolas" w:cs="Consolas"/>
          <w:color w:val="808080"/>
          <w:sz w:val="19"/>
          <w:szCs w:val="19"/>
          <w:lang w:val="en-US"/>
        </w:rPr>
        <w:t>r</w:t>
      </w: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52D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d</w:t>
      </w:r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r>
        <w:rPr>
          <w:rFonts w:ascii="Consolas" w:hAnsi="Consolas" w:cs="Consolas"/>
          <w:color w:val="808080"/>
          <w:sz w:val="19"/>
          <w:szCs w:val="19"/>
        </w:rPr>
        <w:t>r</w:t>
      </w:r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r>
        <w:rPr>
          <w:rFonts w:ascii="Consolas" w:hAnsi="Consolas" w:cs="Consolas"/>
          <w:color w:val="808080"/>
          <w:sz w:val="19"/>
          <w:szCs w:val="19"/>
        </w:rPr>
        <w:t>r</w:t>
      </w:r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r>
        <w:rPr>
          <w:rFonts w:ascii="Consolas" w:hAnsi="Consolas" w:cs="Consolas"/>
          <w:color w:val="808080"/>
          <w:sz w:val="19"/>
          <w:szCs w:val="19"/>
        </w:rPr>
        <w:t>h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852D9E" w:rsidRDefault="00852D9E" w:rsidP="00852D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852D9E" w:rsidRDefault="00852D9E" w:rsidP="00852D9E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D44A9E" w:rsidRDefault="00D44A9E" w:rsidP="00852D9E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D44A9E" w:rsidRDefault="00D44A9E" w:rsidP="00852D9E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D44A9E" w:rsidRDefault="00D44A9E" w:rsidP="00852D9E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250018" w:rsidRPr="00852D9E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852D9E" w:rsidRDefault="00852D9E" w:rsidP="00852D9E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87128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E39593" wp14:editId="7ADEF79E">
            <wp:extent cx="5940425" cy="126619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5557" w:rsidRDefault="005A5557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D9E" w:rsidRPr="00B87128" w:rsidRDefault="00852D9E" w:rsidP="002500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50018" w:rsidRPr="00250018" w:rsidRDefault="00B87128" w:rsidP="00250018">
      <w:pPr>
        <w:numPr>
          <w:ilvl w:val="0"/>
          <w:numId w:val="1"/>
        </w:numPr>
        <w:tabs>
          <w:tab w:val="clear" w:pos="720"/>
          <w:tab w:val="num" w:pos="1440"/>
        </w:tabs>
        <w:spacing w:after="0" w:line="240" w:lineRule="auto"/>
        <w:ind w:left="0" w:firstLine="900"/>
        <w:jc w:val="both"/>
        <w:rPr>
          <w:rFonts w:ascii="Times New Roman" w:hAnsi="Times New Roman" w:cs="Times New Roman"/>
          <w:sz w:val="28"/>
          <w:szCs w:val="28"/>
        </w:rPr>
      </w:pPr>
      <w:r w:rsidRPr="00B87128">
        <w:rPr>
          <w:rFonts w:ascii="Times New Roman" w:hAnsi="Times New Roman" w:cs="Times New Roman"/>
          <w:sz w:val="28"/>
          <w:szCs w:val="28"/>
        </w:rPr>
        <w:lastRenderedPageBreak/>
        <w:t>Даны курсы доллара и рубля к сому. Написать функцию, определяющую количество денег в долларах и рублях. Функция имеет 5 параметров: курс доллара, курс рубля, количество денег в сомах, в долларах и рублях.</w:t>
      </w:r>
    </w:p>
    <w:p w:rsidR="00250018" w:rsidRPr="00D503A1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D503A1" w:rsidRPr="003672F9" w:rsidRDefault="00D503A1" w:rsidP="00D503A1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3672F9" w:rsidRDefault="00934C77" w:rsidP="003672F9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7770" w:dyaOrig="5236">
          <v:shape id="_x0000_i1038" type="#_x0000_t75" style="width:424.55pt;height:297.95pt" o:ole="">
            <v:imagedata r:id="rId12" o:title=""/>
          </v:shape>
          <o:OLEObject Type="Embed" ProgID="Visio.Drawing.15" ShapeID="_x0000_i1038" DrawAspect="Content" ObjectID="_1645826085" r:id="rId13"/>
        </w:object>
      </w:r>
    </w:p>
    <w:p w:rsidR="00934C77" w:rsidRPr="00250018" w:rsidRDefault="00934C77" w:rsidP="003672F9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0018" w:rsidRDefault="00250018" w:rsidP="00250018">
      <w:pPr>
        <w:numPr>
          <w:ilvl w:val="0"/>
          <w:numId w:val="3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D503A1" w:rsidRDefault="00D503A1" w:rsidP="00D503A1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D503A1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D503A1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D503A1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vert(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503A1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03A1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tdoll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trub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som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sdoll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srub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Введите курс доллара к сому на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сегоднящний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день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do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Введите курс рубля к сому на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сегоднящний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день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ru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сумму в сомах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convert(</w:t>
      </w:r>
      <w:proofErr w:type="spellStart"/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tdoll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trub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som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sdoll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srub</w:t>
      </w:r>
      <w:proofErr w:type="spell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Сумма в долларах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do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$.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Cумма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в рублях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ru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Р.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D503A1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vert(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d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1) {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d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d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1) {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</w:t>
      </w:r>
      <w:r w:rsidRPr="00D503A1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503A1" w:rsidRP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503A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503A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e</w:t>
      </w:r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c</w:t>
      </w:r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D503A1" w:rsidRDefault="00D503A1" w:rsidP="00D50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672F9" w:rsidRDefault="003672F9" w:rsidP="003672F9">
      <w:pPr>
        <w:pStyle w:val="a3"/>
        <w:rPr>
          <w:rFonts w:ascii="Times New Roman" w:eastAsia="Calibri" w:hAnsi="Times New Roman" w:cs="Times New Roman"/>
          <w:sz w:val="28"/>
          <w:szCs w:val="28"/>
        </w:rPr>
      </w:pPr>
    </w:p>
    <w:p w:rsidR="003672F9" w:rsidRDefault="003672F9" w:rsidP="003672F9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B87128" w:rsidRPr="00D503A1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D503A1" w:rsidRPr="003672F9" w:rsidRDefault="00D503A1" w:rsidP="00D503A1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3672F9" w:rsidRDefault="00D503A1" w:rsidP="003672F9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3491B95" wp14:editId="19A7748F">
            <wp:extent cx="5940425" cy="99949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9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018" w:rsidRPr="00250018" w:rsidRDefault="00250018" w:rsidP="0025001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934C77" w:rsidRPr="00934C77" w:rsidRDefault="00934C77" w:rsidP="00934C77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B87128" w:rsidRPr="00B87128" w:rsidRDefault="00B87128" w:rsidP="00B87128">
      <w:pPr>
        <w:widowControl w:val="0"/>
        <w:numPr>
          <w:ilvl w:val="0"/>
          <w:numId w:val="1"/>
        </w:numPr>
        <w:shd w:val="clear" w:color="auto" w:fill="FFFFFF"/>
        <w:tabs>
          <w:tab w:val="clear" w:pos="720"/>
          <w:tab w:val="left" w:pos="511"/>
          <w:tab w:val="num" w:pos="1440"/>
        </w:tabs>
        <w:autoSpaceDE w:val="0"/>
        <w:autoSpaceDN w:val="0"/>
        <w:adjustRightInd w:val="0"/>
        <w:spacing w:after="0" w:line="240" w:lineRule="auto"/>
        <w:ind w:left="0" w:firstLine="90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B87128">
        <w:rPr>
          <w:rFonts w:ascii="Times New Roman" w:hAnsi="Times New Roman" w:cs="Times New Roman"/>
          <w:spacing w:val="6"/>
          <w:sz w:val="28"/>
          <w:szCs w:val="28"/>
        </w:rPr>
        <w:lastRenderedPageBreak/>
        <w:t xml:space="preserve">Напишите функцию, которая воспринимает время как три </w:t>
      </w:r>
      <w:proofErr w:type="gramStart"/>
      <w:r w:rsidRPr="00B87128">
        <w:rPr>
          <w:rFonts w:ascii="Times New Roman" w:hAnsi="Times New Roman" w:cs="Times New Roman"/>
          <w:spacing w:val="6"/>
          <w:sz w:val="28"/>
          <w:szCs w:val="28"/>
        </w:rPr>
        <w:t xml:space="preserve">целых  </w:t>
      </w:r>
      <w:r w:rsidRPr="00B87128">
        <w:rPr>
          <w:rFonts w:ascii="Times New Roman" w:hAnsi="Times New Roman" w:cs="Times New Roman"/>
          <w:spacing w:val="5"/>
          <w:sz w:val="28"/>
          <w:szCs w:val="28"/>
        </w:rPr>
        <w:t>аргумента</w:t>
      </w:r>
      <w:proofErr w:type="gramEnd"/>
      <w:r w:rsidRPr="00B87128">
        <w:rPr>
          <w:rFonts w:ascii="Times New Roman" w:hAnsi="Times New Roman" w:cs="Times New Roman"/>
          <w:spacing w:val="5"/>
          <w:sz w:val="28"/>
          <w:szCs w:val="28"/>
        </w:rPr>
        <w:t xml:space="preserve"> (часы, минуты я секунды) и возвращает количество се</w:t>
      </w:r>
      <w:r w:rsidRPr="00B87128">
        <w:rPr>
          <w:rFonts w:ascii="Times New Roman" w:hAnsi="Times New Roman" w:cs="Times New Roman"/>
          <w:spacing w:val="5"/>
          <w:sz w:val="28"/>
          <w:szCs w:val="28"/>
        </w:rPr>
        <w:softHyphen/>
      </w:r>
      <w:r w:rsidRPr="00B87128">
        <w:rPr>
          <w:rFonts w:ascii="Times New Roman" w:hAnsi="Times New Roman" w:cs="Times New Roman"/>
          <w:spacing w:val="2"/>
          <w:sz w:val="28"/>
          <w:szCs w:val="28"/>
        </w:rPr>
        <w:t xml:space="preserve">кунд, прошедших со времени, когда часы в последний раз показали  </w:t>
      </w:r>
      <w:r w:rsidRPr="00B87128">
        <w:rPr>
          <w:rFonts w:ascii="Times New Roman" w:hAnsi="Times New Roman" w:cs="Times New Roman"/>
          <w:spacing w:val="4"/>
          <w:sz w:val="28"/>
          <w:szCs w:val="28"/>
        </w:rPr>
        <w:t xml:space="preserve">12. Используйте эту функцию для вычисления интервала времени </w:t>
      </w:r>
      <w:r w:rsidRPr="00B87128">
        <w:rPr>
          <w:rFonts w:ascii="Times New Roman" w:hAnsi="Times New Roman" w:cs="Times New Roman"/>
          <w:spacing w:val="1"/>
          <w:sz w:val="28"/>
          <w:szCs w:val="28"/>
        </w:rPr>
        <w:t>в секундах между двумя моментами, находящимися внутри двенад</w:t>
      </w:r>
      <w:r w:rsidRPr="00B87128">
        <w:rPr>
          <w:rFonts w:ascii="Times New Roman" w:hAnsi="Times New Roman" w:cs="Times New Roman"/>
          <w:spacing w:val="1"/>
          <w:sz w:val="28"/>
          <w:szCs w:val="28"/>
        </w:rPr>
        <w:softHyphen/>
      </w:r>
      <w:r w:rsidRPr="00B87128">
        <w:rPr>
          <w:rFonts w:ascii="Times New Roman" w:hAnsi="Times New Roman" w:cs="Times New Roman"/>
          <w:spacing w:val="2"/>
          <w:sz w:val="28"/>
          <w:szCs w:val="28"/>
        </w:rPr>
        <w:t>цатичасового цикла.</w:t>
      </w:r>
    </w:p>
    <w:p w:rsidR="00250018" w:rsidRDefault="00250018" w:rsidP="00250018">
      <w:pPr>
        <w:rPr>
          <w:rFonts w:ascii="Times New Roman" w:hAnsi="Times New Roman" w:cs="Times New Roman"/>
        </w:rPr>
      </w:pPr>
    </w:p>
    <w:p w:rsidR="00250018" w:rsidRPr="00302DC3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302DC3" w:rsidRPr="00FE2942" w:rsidRDefault="00302DC3" w:rsidP="00302DC3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FE2942" w:rsidRDefault="00302DC3" w:rsidP="00FE2942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10260" w:dyaOrig="11100">
          <v:shape id="_x0000_i1041" type="#_x0000_t75" style="width:467.6pt;height:505.65pt" o:ole="">
            <v:imagedata r:id="rId15" o:title=""/>
          </v:shape>
          <o:OLEObject Type="Embed" ProgID="Visio.Drawing.15" ShapeID="_x0000_i1041" DrawAspect="Content" ObjectID="_1645826086" r:id="rId16"/>
        </w:object>
      </w:r>
    </w:p>
    <w:p w:rsidR="00302DC3" w:rsidRDefault="00302DC3" w:rsidP="00FE2942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302DC3" w:rsidRDefault="00302DC3" w:rsidP="00FE2942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302DC3" w:rsidRDefault="00302DC3" w:rsidP="00FE2942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302DC3" w:rsidRDefault="00302DC3" w:rsidP="00FE2942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302DC3" w:rsidRDefault="00302DC3" w:rsidP="00FE2942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302DC3" w:rsidRPr="00250018" w:rsidRDefault="00302DC3" w:rsidP="00FE2942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0018" w:rsidRDefault="00250018" w:rsidP="00250018">
      <w:pPr>
        <w:numPr>
          <w:ilvl w:val="0"/>
          <w:numId w:val="3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Код программы</w:t>
      </w:r>
    </w:p>
    <w:p w:rsidR="00577948" w:rsidRDefault="00577948" w:rsidP="00577948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577948" w:rsidRPr="002C0DE0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0DE0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0DE0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C0DE0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2C0DE0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577948" w:rsidRPr="002C0DE0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2C0DE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2C0DE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0DE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2C0DE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0DE0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2C0DE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time(</w:t>
      </w:r>
      <w:proofErr w:type="spell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, </w:t>
      </w:r>
      <w:proofErr w:type="spell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7948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, c, a1, b1, c1, interval, t1, t2;</w:t>
      </w:r>
    </w:p>
    <w:p w:rsid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etka: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время №1 (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часы,минуты,секунды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)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b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c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(a &gt; 23 || a &lt; 0) || (b &lt; 0 || b&gt;59) || (c &lt; 0 || c&gt;59)) {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ново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goto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metka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1 = </w:t>
      </w:r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time(</w:t>
      </w:r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a, b, c)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t1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" -</w:t>
      </w:r>
      <w:r>
        <w:rPr>
          <w:rFonts w:ascii="Consolas" w:hAnsi="Consolas" w:cs="Consolas"/>
          <w:color w:val="A31515"/>
          <w:sz w:val="19"/>
          <w:szCs w:val="19"/>
        </w:rPr>
        <w:t>прошло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екунд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осле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 xml:space="preserve"> 12"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metka1</w:t>
      </w:r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:cout</w:t>
      </w:r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ремя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 xml:space="preserve"> №2 (</w:t>
      </w:r>
      <w:r>
        <w:rPr>
          <w:rFonts w:ascii="Consolas" w:hAnsi="Consolas" w:cs="Consolas"/>
          <w:color w:val="A31515"/>
          <w:sz w:val="19"/>
          <w:szCs w:val="19"/>
        </w:rPr>
        <w:t>часы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,</w:t>
      </w:r>
      <w:r>
        <w:rPr>
          <w:rFonts w:ascii="Consolas" w:hAnsi="Consolas" w:cs="Consolas"/>
          <w:color w:val="A31515"/>
          <w:sz w:val="19"/>
          <w:szCs w:val="19"/>
        </w:rPr>
        <w:t>минуты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,</w:t>
      </w:r>
      <w:r>
        <w:rPr>
          <w:rFonts w:ascii="Consolas" w:hAnsi="Consolas" w:cs="Consolas"/>
          <w:color w:val="A31515"/>
          <w:sz w:val="19"/>
          <w:szCs w:val="19"/>
        </w:rPr>
        <w:t>секунды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):"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a1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b1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c1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(a1 &gt; 23 || a1 &lt; 0) || (b1 &lt; 0 || b1&gt;59) || (c1 &lt; 0 || c1&gt;59)) {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ново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goto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metka1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2 = </w:t>
      </w:r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time(</w:t>
      </w:r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a1, b1, c1)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t2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" -</w:t>
      </w:r>
      <w:r>
        <w:rPr>
          <w:rFonts w:ascii="Consolas" w:hAnsi="Consolas" w:cs="Consolas"/>
          <w:color w:val="A31515"/>
          <w:sz w:val="19"/>
          <w:szCs w:val="19"/>
        </w:rPr>
        <w:t>прошло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екунд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осле</w:t>
      </w:r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 xml:space="preserve"> 12"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794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interval</w:t>
      </w:r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bs(t1 - t2);</w:t>
      </w:r>
    </w:p>
    <w:p w:rsid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Интервал между временными точками t1 и t2 равен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terv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577948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time(</w:t>
      </w:r>
      <w:proofErr w:type="spell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577948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577948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577948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econd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77948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12) {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7948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577948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2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second</w:t>
      </w:r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577948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* 60 * 60 + </w:t>
      </w:r>
      <w:r w:rsidRPr="00577948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* 60 + </w:t>
      </w:r>
      <w:r w:rsidRPr="00577948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7948" w:rsidRP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7948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77948">
        <w:rPr>
          <w:rFonts w:ascii="Consolas" w:hAnsi="Consolas" w:cs="Consolas"/>
          <w:color w:val="000000"/>
          <w:sz w:val="19"/>
          <w:szCs w:val="19"/>
          <w:lang w:val="en-US"/>
        </w:rPr>
        <w:t xml:space="preserve"> second;</w:t>
      </w:r>
    </w:p>
    <w:p w:rsidR="00577948" w:rsidRDefault="00577948" w:rsidP="005779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E2942" w:rsidRDefault="00FE2942" w:rsidP="00FE2942">
      <w:pPr>
        <w:pStyle w:val="a3"/>
        <w:rPr>
          <w:rFonts w:ascii="Times New Roman" w:eastAsia="Calibri" w:hAnsi="Times New Roman" w:cs="Times New Roman"/>
          <w:sz w:val="28"/>
          <w:szCs w:val="28"/>
        </w:rPr>
      </w:pPr>
    </w:p>
    <w:p w:rsidR="00FE2942" w:rsidRDefault="00FE2942" w:rsidP="00FE2942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250018" w:rsidRPr="00302DC3" w:rsidRDefault="00302DC3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302DC3" w:rsidRDefault="00302DC3" w:rsidP="00302DC3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87128" w:rsidRDefault="00302DC3" w:rsidP="00250018">
      <w:pPr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6D51DC" wp14:editId="43F02F6B">
            <wp:extent cx="5940425" cy="181610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1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128" w:rsidRPr="00B87128" w:rsidRDefault="00B87128" w:rsidP="002C0DE0">
      <w:pPr>
        <w:widowControl w:val="0"/>
        <w:shd w:val="clear" w:color="auto" w:fill="FFFFFF"/>
        <w:tabs>
          <w:tab w:val="left" w:pos="51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:rsidR="00B87128" w:rsidRPr="00B87128" w:rsidRDefault="00B87128" w:rsidP="00B87128">
      <w:pPr>
        <w:widowControl w:val="0"/>
        <w:numPr>
          <w:ilvl w:val="0"/>
          <w:numId w:val="1"/>
        </w:numPr>
        <w:shd w:val="clear" w:color="auto" w:fill="FFFFFF"/>
        <w:tabs>
          <w:tab w:val="clear" w:pos="720"/>
          <w:tab w:val="left" w:pos="511"/>
          <w:tab w:val="num" w:pos="1440"/>
        </w:tabs>
        <w:autoSpaceDE w:val="0"/>
        <w:autoSpaceDN w:val="0"/>
        <w:adjustRightInd w:val="0"/>
        <w:spacing w:after="0" w:line="240" w:lineRule="auto"/>
        <w:ind w:left="0" w:firstLine="90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B87128">
        <w:rPr>
          <w:rFonts w:ascii="Times New Roman" w:hAnsi="Times New Roman" w:cs="Times New Roman"/>
          <w:spacing w:val="3"/>
          <w:sz w:val="28"/>
          <w:szCs w:val="28"/>
        </w:rPr>
        <w:lastRenderedPageBreak/>
        <w:t>Разработайте следующие целые функции:</w:t>
      </w:r>
    </w:p>
    <w:p w:rsidR="00B87128" w:rsidRPr="00B87128" w:rsidRDefault="00B87128" w:rsidP="00B87128">
      <w:pPr>
        <w:widowControl w:val="0"/>
        <w:numPr>
          <w:ilvl w:val="0"/>
          <w:numId w:val="2"/>
        </w:numPr>
        <w:shd w:val="clear" w:color="auto" w:fill="FFFFFF"/>
        <w:tabs>
          <w:tab w:val="left" w:pos="1260"/>
        </w:tabs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pacing w:val="-7"/>
          <w:sz w:val="28"/>
          <w:szCs w:val="28"/>
        </w:rPr>
      </w:pPr>
      <w:r w:rsidRPr="00B87128">
        <w:rPr>
          <w:rFonts w:ascii="Times New Roman" w:hAnsi="Times New Roman" w:cs="Times New Roman"/>
          <w:spacing w:val="3"/>
          <w:sz w:val="28"/>
          <w:szCs w:val="28"/>
        </w:rPr>
        <w:t xml:space="preserve">функцию </w:t>
      </w:r>
      <w:r w:rsidRPr="00B87128">
        <w:rPr>
          <w:rFonts w:ascii="Times New Roman" w:hAnsi="Times New Roman" w:cs="Times New Roman"/>
          <w:spacing w:val="3"/>
          <w:sz w:val="28"/>
          <w:szCs w:val="28"/>
          <w:lang w:val="en-US"/>
        </w:rPr>
        <w:t>Celsius</w:t>
      </w:r>
      <w:r w:rsidRPr="00B87128">
        <w:rPr>
          <w:rFonts w:ascii="Times New Roman" w:hAnsi="Times New Roman" w:cs="Times New Roman"/>
          <w:spacing w:val="3"/>
          <w:sz w:val="28"/>
          <w:szCs w:val="28"/>
        </w:rPr>
        <w:t xml:space="preserve">, которая возвращает температуру по </w:t>
      </w:r>
      <w:proofErr w:type="gramStart"/>
      <w:r w:rsidRPr="00B87128">
        <w:rPr>
          <w:rFonts w:ascii="Times New Roman" w:hAnsi="Times New Roman" w:cs="Times New Roman"/>
          <w:spacing w:val="3"/>
          <w:sz w:val="28"/>
          <w:szCs w:val="28"/>
        </w:rPr>
        <w:t xml:space="preserve">Цельсию,  </w:t>
      </w:r>
      <w:r w:rsidRPr="00B87128">
        <w:rPr>
          <w:rFonts w:ascii="Times New Roman" w:hAnsi="Times New Roman" w:cs="Times New Roman"/>
          <w:spacing w:val="2"/>
          <w:sz w:val="28"/>
          <w:szCs w:val="28"/>
        </w:rPr>
        <w:t>эквивалентную</w:t>
      </w:r>
      <w:proofErr w:type="gramEnd"/>
      <w:r w:rsidRPr="00B87128">
        <w:rPr>
          <w:rFonts w:ascii="Times New Roman" w:hAnsi="Times New Roman" w:cs="Times New Roman"/>
          <w:spacing w:val="2"/>
          <w:sz w:val="28"/>
          <w:szCs w:val="28"/>
        </w:rPr>
        <w:t xml:space="preserve"> температуре по Фаренгейту;</w:t>
      </w:r>
    </w:p>
    <w:p w:rsidR="00B87128" w:rsidRPr="00B87128" w:rsidRDefault="00B87128" w:rsidP="00B87128">
      <w:pPr>
        <w:widowControl w:val="0"/>
        <w:numPr>
          <w:ilvl w:val="0"/>
          <w:numId w:val="2"/>
        </w:numPr>
        <w:shd w:val="clear" w:color="auto" w:fill="FFFFFF"/>
        <w:tabs>
          <w:tab w:val="left" w:pos="1260"/>
        </w:tabs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B87128">
        <w:rPr>
          <w:rFonts w:ascii="Times New Roman" w:hAnsi="Times New Roman" w:cs="Times New Roman"/>
          <w:spacing w:val="3"/>
          <w:sz w:val="28"/>
          <w:szCs w:val="28"/>
        </w:rPr>
        <w:t xml:space="preserve">функцию </w:t>
      </w:r>
      <w:r w:rsidRPr="00B87128">
        <w:rPr>
          <w:rFonts w:ascii="Times New Roman" w:hAnsi="Times New Roman" w:cs="Times New Roman"/>
          <w:spacing w:val="3"/>
          <w:sz w:val="28"/>
          <w:szCs w:val="28"/>
          <w:lang w:val="en-US"/>
        </w:rPr>
        <w:t>Fahrenheit</w:t>
      </w:r>
      <w:r w:rsidRPr="00B87128">
        <w:rPr>
          <w:rFonts w:ascii="Times New Roman" w:hAnsi="Times New Roman" w:cs="Times New Roman"/>
          <w:spacing w:val="3"/>
          <w:sz w:val="28"/>
          <w:szCs w:val="28"/>
        </w:rPr>
        <w:t>, которая возвращает температуру по Фарен</w:t>
      </w:r>
      <w:r w:rsidRPr="00B87128">
        <w:rPr>
          <w:rFonts w:ascii="Times New Roman" w:hAnsi="Times New Roman" w:cs="Times New Roman"/>
          <w:spacing w:val="3"/>
          <w:sz w:val="28"/>
          <w:szCs w:val="28"/>
        </w:rPr>
        <w:softHyphen/>
        <w:t>гейту, эквивалентную температуре по Цельсию;</w:t>
      </w:r>
    </w:p>
    <w:p w:rsidR="00250018" w:rsidRPr="00250018" w:rsidRDefault="00B87128" w:rsidP="00250018">
      <w:pPr>
        <w:widowControl w:val="0"/>
        <w:numPr>
          <w:ilvl w:val="0"/>
          <w:numId w:val="2"/>
        </w:numPr>
        <w:shd w:val="clear" w:color="auto" w:fill="FFFFFF"/>
        <w:tabs>
          <w:tab w:val="left" w:pos="1260"/>
        </w:tabs>
        <w:autoSpaceDE w:val="0"/>
        <w:autoSpaceDN w:val="0"/>
        <w:adjustRightInd w:val="0"/>
        <w:spacing w:after="0" w:line="240" w:lineRule="auto"/>
        <w:ind w:firstLine="900"/>
        <w:jc w:val="both"/>
        <w:rPr>
          <w:rFonts w:ascii="Times New Roman" w:hAnsi="Times New Roman" w:cs="Times New Roman"/>
          <w:spacing w:val="-3"/>
          <w:sz w:val="28"/>
          <w:szCs w:val="28"/>
        </w:rPr>
      </w:pPr>
      <w:r w:rsidRPr="00B87128">
        <w:rPr>
          <w:rFonts w:ascii="Times New Roman" w:hAnsi="Times New Roman" w:cs="Times New Roman"/>
          <w:spacing w:val="7"/>
          <w:sz w:val="28"/>
          <w:szCs w:val="28"/>
        </w:rPr>
        <w:t xml:space="preserve">используйте эти функции для написания программы, </w:t>
      </w:r>
      <w:proofErr w:type="gramStart"/>
      <w:r w:rsidRPr="00B87128">
        <w:rPr>
          <w:rFonts w:ascii="Times New Roman" w:hAnsi="Times New Roman" w:cs="Times New Roman"/>
          <w:spacing w:val="7"/>
          <w:sz w:val="28"/>
          <w:szCs w:val="28"/>
        </w:rPr>
        <w:t xml:space="preserve">которая  </w:t>
      </w:r>
      <w:r w:rsidRPr="00B87128">
        <w:rPr>
          <w:rFonts w:ascii="Times New Roman" w:hAnsi="Times New Roman" w:cs="Times New Roman"/>
          <w:spacing w:val="4"/>
          <w:sz w:val="28"/>
          <w:szCs w:val="28"/>
        </w:rPr>
        <w:t>печатает</w:t>
      </w:r>
      <w:proofErr w:type="gramEnd"/>
      <w:r w:rsidRPr="00B87128">
        <w:rPr>
          <w:rFonts w:ascii="Times New Roman" w:hAnsi="Times New Roman" w:cs="Times New Roman"/>
          <w:spacing w:val="4"/>
          <w:sz w:val="28"/>
          <w:szCs w:val="28"/>
        </w:rPr>
        <w:t xml:space="preserve"> таблицу, показывающую эквивалент по Фаренгейту всех </w:t>
      </w:r>
      <w:r w:rsidRPr="00B87128">
        <w:rPr>
          <w:rFonts w:ascii="Times New Roman" w:hAnsi="Times New Roman" w:cs="Times New Roman"/>
          <w:spacing w:val="1"/>
          <w:sz w:val="28"/>
          <w:szCs w:val="28"/>
        </w:rPr>
        <w:t>температур по Цельсию от 0 до 100 градусов и эквивалент по Цель</w:t>
      </w:r>
      <w:r w:rsidRPr="00B87128">
        <w:rPr>
          <w:rFonts w:ascii="Times New Roman" w:hAnsi="Times New Roman" w:cs="Times New Roman"/>
          <w:spacing w:val="5"/>
          <w:sz w:val="28"/>
          <w:szCs w:val="28"/>
        </w:rPr>
        <w:t>сию всех температур по Фаренгейту от 32 до 212 градусов. Сделайте листинг</w:t>
      </w:r>
      <w:r w:rsidRPr="00B87128">
        <w:rPr>
          <w:rFonts w:ascii="Times New Roman" w:hAnsi="Times New Roman" w:cs="Times New Roman"/>
          <w:spacing w:val="2"/>
          <w:sz w:val="28"/>
          <w:szCs w:val="28"/>
        </w:rPr>
        <w:t xml:space="preserve"> в аккуратном табулированном формате, с минималь</w:t>
      </w:r>
      <w:r w:rsidRPr="00B87128">
        <w:rPr>
          <w:rFonts w:ascii="Times New Roman" w:hAnsi="Times New Roman" w:cs="Times New Roman"/>
          <w:spacing w:val="2"/>
          <w:sz w:val="28"/>
          <w:szCs w:val="28"/>
        </w:rPr>
        <w:softHyphen/>
      </w:r>
      <w:r w:rsidRPr="00B87128">
        <w:rPr>
          <w:rFonts w:ascii="Times New Roman" w:hAnsi="Times New Roman" w:cs="Times New Roman"/>
          <w:spacing w:val="4"/>
          <w:sz w:val="28"/>
          <w:szCs w:val="28"/>
        </w:rPr>
        <w:t>ным количеством строк при сохранении хорошей читаемости.</w:t>
      </w:r>
    </w:p>
    <w:p w:rsidR="00250018" w:rsidRPr="002C0DE0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2C0DE0" w:rsidRPr="002C0DE0" w:rsidRDefault="002C0DE0" w:rsidP="002C0DE0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C0DE0" w:rsidRDefault="002C0DE0" w:rsidP="002C0DE0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8295" w:dyaOrig="9810">
          <v:shape id="_x0000_i1043" type="#_x0000_t75" style="width:414.6pt;height:490.75pt" o:ole="">
            <v:imagedata r:id="rId18" o:title=""/>
          </v:shape>
          <o:OLEObject Type="Embed" ProgID="Visio.Drawing.15" ShapeID="_x0000_i1043" DrawAspect="Content" ObjectID="_1645826087" r:id="rId19"/>
        </w:object>
      </w:r>
    </w:p>
    <w:p w:rsidR="002C0DE0" w:rsidRPr="00250018" w:rsidRDefault="002C0DE0" w:rsidP="002C0DE0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0018" w:rsidRDefault="00250018" w:rsidP="00250018">
      <w:pPr>
        <w:numPr>
          <w:ilvl w:val="0"/>
          <w:numId w:val="3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Код программы</w:t>
      </w:r>
    </w:p>
    <w:p w:rsidR="009C7891" w:rsidRDefault="009C7891" w:rsidP="009C7891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7891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9C7891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9C7891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Celsius(</w:t>
      </w:r>
      <w:proofErr w:type="spell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Fahrenheit(</w:t>
      </w:r>
      <w:proofErr w:type="spell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&amp;)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C7891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C789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C7891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9C789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, j, n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100; </w:t>
      </w:r>
      <w:proofErr w:type="spellStart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 = </w:t>
      </w:r>
      <w:proofErr w:type="gramStart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Fahrenheit(</w:t>
      </w:r>
      <w:proofErr w:type="spellStart"/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° C Цельсия\t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n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° F Фаренгейта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789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7891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j = 32; j &lt;= 212; </w:t>
      </w:r>
      <w:proofErr w:type="spellStart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n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elsiu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j);</w:t>
      </w:r>
    </w:p>
    <w:p w:rsid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j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° F Фаренгейта\t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n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° C Цельсия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t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C7891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Celsius(</w:t>
      </w:r>
      <w:proofErr w:type="spell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9C7891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k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  <w:t>k = (</w:t>
      </w:r>
      <w:r w:rsidRPr="009C7891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- 32) * 5 / 9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k;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Fahrenheit(</w:t>
      </w:r>
      <w:proofErr w:type="spell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9C7891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C7891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C78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 xml:space="preserve"> e;</w:t>
      </w:r>
    </w:p>
    <w:p w:rsid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C78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e = 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 * 9 / 5 + 32;</w:t>
      </w:r>
    </w:p>
    <w:p w:rsid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;</w:t>
      </w:r>
    </w:p>
    <w:p w:rsidR="002C0DE0" w:rsidRPr="009C7891" w:rsidRDefault="009C7891" w:rsidP="009C78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50018" w:rsidRPr="002C0DE0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2C0DE0" w:rsidRDefault="002C0DE0" w:rsidP="002C0DE0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9C7891" w:rsidRPr="00B87128" w:rsidRDefault="002C0DE0" w:rsidP="00250018">
      <w:pPr>
        <w:widowControl w:val="0"/>
        <w:shd w:val="clear" w:color="auto" w:fill="FFFFFF"/>
        <w:tabs>
          <w:tab w:val="left" w:pos="12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pacing w:val="-3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23C62A7" wp14:editId="5B77A25E">
            <wp:extent cx="5940425" cy="358648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3C2" w:rsidRPr="005C03C2" w:rsidRDefault="00B87128" w:rsidP="005C03C2">
      <w:pPr>
        <w:widowControl w:val="0"/>
        <w:numPr>
          <w:ilvl w:val="0"/>
          <w:numId w:val="1"/>
        </w:numPr>
        <w:shd w:val="clear" w:color="auto" w:fill="FFFFFF"/>
        <w:tabs>
          <w:tab w:val="clear" w:pos="720"/>
          <w:tab w:val="num" w:pos="540"/>
          <w:tab w:val="left" w:pos="1260"/>
        </w:tabs>
        <w:autoSpaceDE w:val="0"/>
        <w:autoSpaceDN w:val="0"/>
        <w:adjustRightInd w:val="0"/>
        <w:spacing w:after="0" w:line="240" w:lineRule="auto"/>
        <w:ind w:left="0" w:firstLine="907"/>
        <w:jc w:val="both"/>
        <w:rPr>
          <w:rFonts w:ascii="Times New Roman" w:hAnsi="Times New Roman" w:cs="Times New Roman"/>
          <w:spacing w:val="-3"/>
          <w:sz w:val="28"/>
          <w:szCs w:val="28"/>
        </w:rPr>
      </w:pPr>
      <w:r w:rsidRPr="00B87128">
        <w:rPr>
          <w:rFonts w:ascii="Times New Roman" w:hAnsi="Times New Roman" w:cs="Times New Roman"/>
          <w:spacing w:val="2"/>
          <w:sz w:val="28"/>
          <w:szCs w:val="28"/>
        </w:rPr>
        <w:lastRenderedPageBreak/>
        <w:t xml:space="preserve">Напишите функцию </w:t>
      </w:r>
      <w:r w:rsidRPr="00B87128">
        <w:rPr>
          <w:rFonts w:ascii="Times New Roman" w:hAnsi="Times New Roman" w:cs="Times New Roman"/>
          <w:spacing w:val="2"/>
          <w:sz w:val="28"/>
          <w:szCs w:val="28"/>
          <w:lang w:val="en-US"/>
        </w:rPr>
        <w:t>quality</w:t>
      </w:r>
      <w:r w:rsidRPr="00B87128">
        <w:rPr>
          <w:rFonts w:ascii="Times New Roman" w:hAnsi="Times New Roman" w:cs="Times New Roman"/>
          <w:spacing w:val="2"/>
          <w:sz w:val="28"/>
          <w:szCs w:val="28"/>
        </w:rPr>
        <w:t>_</w:t>
      </w:r>
      <w:r w:rsidRPr="00B87128">
        <w:rPr>
          <w:rFonts w:ascii="Times New Roman" w:hAnsi="Times New Roman" w:cs="Times New Roman"/>
          <w:spacing w:val="2"/>
          <w:sz w:val="28"/>
          <w:szCs w:val="28"/>
          <w:lang w:val="en-US"/>
        </w:rPr>
        <w:t>Points</w:t>
      </w:r>
      <w:r w:rsidRPr="00B87128">
        <w:rPr>
          <w:rFonts w:ascii="Times New Roman" w:hAnsi="Times New Roman" w:cs="Times New Roman"/>
          <w:spacing w:val="2"/>
          <w:sz w:val="28"/>
          <w:szCs w:val="28"/>
        </w:rPr>
        <w:t xml:space="preserve">, которая вводит среднюю </w:t>
      </w:r>
      <w:proofErr w:type="gramStart"/>
      <w:r w:rsidRPr="00B87128">
        <w:rPr>
          <w:rFonts w:ascii="Times New Roman" w:hAnsi="Times New Roman" w:cs="Times New Roman"/>
          <w:spacing w:val="2"/>
          <w:sz w:val="28"/>
          <w:szCs w:val="28"/>
        </w:rPr>
        <w:t xml:space="preserve">оценку  </w:t>
      </w:r>
      <w:r w:rsidRPr="00B87128">
        <w:rPr>
          <w:rFonts w:ascii="Times New Roman" w:hAnsi="Times New Roman" w:cs="Times New Roman"/>
          <w:spacing w:val="6"/>
          <w:sz w:val="28"/>
          <w:szCs w:val="28"/>
        </w:rPr>
        <w:t>студентов</w:t>
      </w:r>
      <w:proofErr w:type="gramEnd"/>
      <w:r w:rsidRPr="00B87128">
        <w:rPr>
          <w:rFonts w:ascii="Times New Roman" w:hAnsi="Times New Roman" w:cs="Times New Roman"/>
          <w:spacing w:val="6"/>
          <w:sz w:val="28"/>
          <w:szCs w:val="28"/>
        </w:rPr>
        <w:t xml:space="preserve"> и если она в диапазоне 90-100, то возвращает 4,  если   в диапазоне 80-89, возвращает 3, если  в диапазоне 70-79, возвращает 2, если в диапазоне </w:t>
      </w:r>
      <w:r w:rsidRPr="00B87128">
        <w:rPr>
          <w:rFonts w:ascii="Times New Roman" w:hAnsi="Times New Roman" w:cs="Times New Roman"/>
          <w:spacing w:val="10"/>
          <w:sz w:val="28"/>
          <w:szCs w:val="28"/>
        </w:rPr>
        <w:t xml:space="preserve">60-69, </w:t>
      </w:r>
      <w:r w:rsidRPr="00B87128">
        <w:rPr>
          <w:rFonts w:ascii="Times New Roman" w:hAnsi="Times New Roman" w:cs="Times New Roman"/>
          <w:spacing w:val="6"/>
          <w:sz w:val="28"/>
          <w:szCs w:val="28"/>
        </w:rPr>
        <w:t xml:space="preserve">возвращает 1, </w:t>
      </w:r>
      <w:r w:rsidRPr="00B87128">
        <w:rPr>
          <w:rFonts w:ascii="Times New Roman" w:hAnsi="Times New Roman" w:cs="Times New Roman"/>
          <w:spacing w:val="10"/>
          <w:sz w:val="28"/>
          <w:szCs w:val="28"/>
        </w:rPr>
        <w:t>и если средняя оценка меньше 60, то возвращает 0.</w:t>
      </w:r>
    </w:p>
    <w:p w:rsidR="00250018" w:rsidRPr="005C03C2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5C03C2" w:rsidRPr="00250018" w:rsidRDefault="00E53748" w:rsidP="005C03C2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12586" w:dyaOrig="21991">
          <v:shape id="_x0000_i1081" type="#_x0000_t75" style="width:398.9pt;height:625.65pt" o:ole="">
            <v:imagedata r:id="rId21" o:title=""/>
          </v:shape>
          <o:OLEObject Type="Embed" ProgID="Visio.Drawing.15" ShapeID="_x0000_i1081" DrawAspect="Content" ObjectID="_1645826088" r:id="rId22"/>
        </w:object>
      </w:r>
    </w:p>
    <w:p w:rsidR="00250018" w:rsidRDefault="00250018" w:rsidP="00250018">
      <w:pPr>
        <w:numPr>
          <w:ilvl w:val="0"/>
          <w:numId w:val="3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Код программы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tim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quality_Point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etloca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6F008A"/>
          <w:sz w:val="19"/>
          <w:szCs w:val="19"/>
        </w:rPr>
        <w:t>LC_ALL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ru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r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6F008A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)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x, y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Введите кол-во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студетов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тудент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 xml:space="preserve"> №"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x = </w:t>
      </w:r>
      <w:proofErr w:type="gram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rand(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) % 100 + 1;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x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балл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>(-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ов</w:t>
      </w:r>
      <w:proofErr w:type="spellEnd"/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>)\t\t"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y =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quality_Points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(x);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(y) {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5: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тлично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>: A"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4: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Хорошо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>: B"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3: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Удовлетворительно: С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2: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НЕудовлетворительно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: FX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1: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лохо</w:t>
      </w:r>
      <w:r w:rsidRPr="005C03C2">
        <w:rPr>
          <w:rFonts w:ascii="Consolas" w:hAnsi="Consolas" w:cs="Consolas"/>
          <w:color w:val="A31515"/>
          <w:sz w:val="19"/>
          <w:szCs w:val="19"/>
          <w:lang w:val="en-US"/>
        </w:rPr>
        <w:t>: F"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}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quality_Points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808080"/>
          <w:sz w:val="19"/>
          <w:szCs w:val="19"/>
          <w:lang w:val="en-US"/>
        </w:rPr>
        <w:t>mark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C03C2">
        <w:rPr>
          <w:rFonts w:ascii="Consolas" w:hAnsi="Consolas" w:cs="Consolas"/>
          <w:color w:val="808080"/>
          <w:sz w:val="19"/>
          <w:szCs w:val="19"/>
          <w:lang w:val="en-US"/>
        </w:rPr>
        <w:t>mark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87 &amp;&amp; </w:t>
      </w:r>
      <w:r w:rsidRPr="005C03C2">
        <w:rPr>
          <w:rFonts w:ascii="Consolas" w:hAnsi="Consolas" w:cs="Consolas"/>
          <w:color w:val="808080"/>
          <w:sz w:val="19"/>
          <w:szCs w:val="19"/>
          <w:lang w:val="en-US"/>
        </w:rPr>
        <w:t>mark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100) {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5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C03C2">
        <w:rPr>
          <w:rFonts w:ascii="Consolas" w:hAnsi="Consolas" w:cs="Consolas"/>
          <w:color w:val="808080"/>
          <w:sz w:val="19"/>
          <w:szCs w:val="19"/>
          <w:lang w:val="en-US"/>
        </w:rPr>
        <w:t>mark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74 &amp;&amp; </w:t>
      </w:r>
      <w:r w:rsidRPr="005C03C2">
        <w:rPr>
          <w:rFonts w:ascii="Consolas" w:hAnsi="Consolas" w:cs="Consolas"/>
          <w:color w:val="808080"/>
          <w:sz w:val="19"/>
          <w:szCs w:val="19"/>
          <w:lang w:val="en-US"/>
        </w:rPr>
        <w:t>mark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86) {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4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C03C2">
        <w:rPr>
          <w:rFonts w:ascii="Consolas" w:hAnsi="Consolas" w:cs="Consolas"/>
          <w:color w:val="808080"/>
          <w:sz w:val="19"/>
          <w:szCs w:val="19"/>
          <w:lang w:val="en-US"/>
        </w:rPr>
        <w:t>mark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61 &amp;&amp; </w:t>
      </w:r>
      <w:r w:rsidRPr="005C03C2">
        <w:rPr>
          <w:rFonts w:ascii="Consolas" w:hAnsi="Consolas" w:cs="Consolas"/>
          <w:color w:val="808080"/>
          <w:sz w:val="19"/>
          <w:szCs w:val="19"/>
          <w:lang w:val="en-US"/>
        </w:rPr>
        <w:t>mark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73) {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3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C03C2">
        <w:rPr>
          <w:rFonts w:ascii="Consolas" w:hAnsi="Consolas" w:cs="Consolas"/>
          <w:color w:val="808080"/>
          <w:sz w:val="19"/>
          <w:szCs w:val="19"/>
          <w:lang w:val="en-US"/>
        </w:rPr>
        <w:t>mark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41 &amp;&amp; </w:t>
      </w:r>
      <w:r w:rsidRPr="005C03C2">
        <w:rPr>
          <w:rFonts w:ascii="Consolas" w:hAnsi="Consolas" w:cs="Consolas"/>
          <w:color w:val="808080"/>
          <w:sz w:val="19"/>
          <w:szCs w:val="19"/>
          <w:lang w:val="en-US"/>
        </w:rPr>
        <w:t>mark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60) {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2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5C03C2" w:rsidRPr="005C03C2" w:rsidRDefault="005C03C2" w:rsidP="005C03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C03C2" w:rsidRPr="0093310B" w:rsidRDefault="005C03C2" w:rsidP="009331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03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C03C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50018" w:rsidRPr="0093310B" w:rsidRDefault="00250018" w:rsidP="00250018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93310B" w:rsidRPr="005C03C2" w:rsidRDefault="0093310B" w:rsidP="0093310B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0018" w:rsidRPr="00B87128" w:rsidRDefault="005C03C2">
      <w:pPr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F6C485C" wp14:editId="665DBBDD">
            <wp:extent cx="4876800" cy="190741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96730" cy="1915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50018" w:rsidRPr="00B871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405B24"/>
    <w:multiLevelType w:val="hybridMultilevel"/>
    <w:tmpl w:val="E8360A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24F768F"/>
    <w:multiLevelType w:val="singleLevel"/>
    <w:tmpl w:val="225475E0"/>
    <w:lvl w:ilvl="0">
      <w:start w:val="1"/>
      <w:numFmt w:val="lowerLetter"/>
      <w:lvlText w:val="%1)"/>
      <w:legacy w:legacy="1" w:legacySpace="0" w:legacyIndent="267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5BE10E64"/>
    <w:multiLevelType w:val="hybridMultilevel"/>
    <w:tmpl w:val="A33489CE"/>
    <w:lvl w:ilvl="0" w:tplc="200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</w:num>
  <w:num w:numId="3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3056"/>
    <w:rsid w:val="00250018"/>
    <w:rsid w:val="00252F4B"/>
    <w:rsid w:val="002C0DE0"/>
    <w:rsid w:val="00302DC3"/>
    <w:rsid w:val="003672F9"/>
    <w:rsid w:val="003A75A6"/>
    <w:rsid w:val="00416911"/>
    <w:rsid w:val="00543056"/>
    <w:rsid w:val="00577948"/>
    <w:rsid w:val="005A5557"/>
    <w:rsid w:val="005C03C2"/>
    <w:rsid w:val="005F1D4F"/>
    <w:rsid w:val="00683E1C"/>
    <w:rsid w:val="006E0689"/>
    <w:rsid w:val="007525B7"/>
    <w:rsid w:val="00852D9E"/>
    <w:rsid w:val="0093310B"/>
    <w:rsid w:val="00934C77"/>
    <w:rsid w:val="009C7891"/>
    <w:rsid w:val="00B87128"/>
    <w:rsid w:val="00D44A9E"/>
    <w:rsid w:val="00D503A1"/>
    <w:rsid w:val="00E53748"/>
    <w:rsid w:val="00F21332"/>
    <w:rsid w:val="00FE29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D9048C"/>
  <w15:chartTrackingRefBased/>
  <w15:docId w15:val="{1FEC99B6-A815-4E71-ADCB-43C8F82CD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F21332"/>
    <w:pPr>
      <w:keepNext/>
      <w:suppressAutoHyphens/>
      <w:spacing w:before="240" w:after="60" w:line="240" w:lineRule="auto"/>
      <w:outlineLvl w:val="0"/>
    </w:pPr>
    <w:rPr>
      <w:rFonts w:ascii="Arial" w:eastAsia="Times New Roman" w:hAnsi="Arial" w:cs="Arial"/>
      <w:b/>
      <w:bCs/>
      <w:kern w:val="2"/>
      <w:sz w:val="32"/>
      <w:szCs w:val="32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87128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F21332"/>
    <w:rPr>
      <w:rFonts w:ascii="Arial" w:eastAsia="Times New Roman" w:hAnsi="Arial" w:cs="Arial"/>
      <w:b/>
      <w:bCs/>
      <w:kern w:val="2"/>
      <w:sz w:val="32"/>
      <w:szCs w:val="32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358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75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5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70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Dibujo_de_Microsoft_Visio2.vsdx"/><Relationship Id="rId18" Type="http://schemas.openxmlformats.org/officeDocument/2006/relationships/image" Target="media/image10.emf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Dibujo_de_Microsoft_Visio3.vsdx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.vsdx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10" Type="http://schemas.openxmlformats.org/officeDocument/2006/relationships/package" Target="embeddings/Dibujo_de_Microsoft_Visio1.vsdx"/><Relationship Id="rId19" Type="http://schemas.openxmlformats.org/officeDocument/2006/relationships/package" Target="embeddings/Dibujo_de_Microsoft_Visio4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png"/><Relationship Id="rId22" Type="http://schemas.openxmlformats.org/officeDocument/2006/relationships/package" Target="embeddings/Dibujo_de_Microsoft_Visio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</TotalTime>
  <Pages>13</Pages>
  <Words>1147</Words>
  <Characters>6539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5</cp:revision>
  <dcterms:created xsi:type="dcterms:W3CDTF">2020-03-15T13:39:00Z</dcterms:created>
  <dcterms:modified xsi:type="dcterms:W3CDTF">2020-03-15T19:08:00Z</dcterms:modified>
</cp:coreProperties>
</file>